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EA0D1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A0D11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09432221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09432222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proofErr w:type="gramStart"/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proofErr w:type="gramStart"/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lastRenderedPageBreak/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3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P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</w:t>
      </w:r>
      <w:r w:rsidR="00E67F75" w:rsidRPr="00E67F75">
        <w:rPr>
          <w:i/>
        </w:rPr>
        <w:t>и</w:t>
      </w:r>
      <w:r w:rsidR="00E67F75" w:rsidRPr="00E67F75">
        <w:rPr>
          <w:i/>
        </w:rPr>
        <w:t>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4" w:name="_Ref382925160"/>
      <w:bookmarkStart w:id="195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4"/>
      <w:bookmarkEnd w:id="19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6" w:name="_Ref382925996"/>
      <w:bookmarkStart w:id="197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6"/>
      <w:bookmarkEnd w:id="197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8" w:name="_Ref382926503"/>
      <w:bookmarkStart w:id="199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8"/>
      <w:bookmarkEnd w:id="199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0" w:name="_Ref382926735"/>
      <w:bookmarkStart w:id="201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0"/>
      <w:bookmarkEnd w:id="201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2" w:name="_Ref382927079"/>
      <w:bookmarkStart w:id="203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2"/>
      <w:bookmarkEnd w:id="203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4" w:name="_Ref382927374"/>
      <w:bookmarkStart w:id="205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4"/>
      <w:bookmarkEnd w:id="205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6" w:name="_Ref381004758"/>
      <w:bookmarkStart w:id="207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6"/>
      <w:r w:rsidR="001C6685">
        <w:t>Тестовые сигналы (чтение)</w:t>
      </w:r>
      <w:bookmarkEnd w:id="20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8" w:name="_Ref380594077"/>
      <w:bookmarkStart w:id="209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08"/>
      <w:bookmarkEnd w:id="20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0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1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2" w:name="_Toc404336447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3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4" w:name="_Ref382312943"/>
      <w:bookmarkStart w:id="215" w:name="_Ref382312949"/>
      <w:bookmarkStart w:id="216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4"/>
      <w:bookmarkEnd w:id="215"/>
      <w:bookmarkEnd w:id="21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lastRenderedPageBreak/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7" w:name="_Ref382923098"/>
      <w:bookmarkStart w:id="218" w:name="_Ref382923166"/>
      <w:bookmarkStart w:id="219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17"/>
      <w:bookmarkEnd w:id="218"/>
      <w:bookmarkEnd w:id="21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0" w:name="_Ref381025789"/>
      <w:bookmarkStart w:id="221" w:name="_Toc404336451"/>
      <w:r>
        <w:t>0х74 – Пароль пользователя (чтение)</w:t>
      </w:r>
      <w:bookmarkEnd w:id="220"/>
      <w:bookmarkEnd w:id="22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2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3" w:name="_Ref382987791"/>
      <w:bookmarkStart w:id="224" w:name="_Ref382987795"/>
      <w:bookmarkStart w:id="225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3"/>
      <w:bookmarkEnd w:id="224"/>
      <w:bookmarkEnd w:id="22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lastRenderedPageBreak/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6" w:name="_Ref382922015"/>
      <w:bookmarkStart w:id="227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6"/>
      <w:bookmarkEnd w:id="22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28" w:name="_Ref382922932"/>
      <w:bookmarkStart w:id="229" w:name="_Toc404336455"/>
      <w:r>
        <w:lastRenderedPageBreak/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28"/>
      <w:bookmarkEnd w:id="22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0" w:name="_Ref383422184"/>
      <w:bookmarkStart w:id="231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0"/>
      <w:bookmarkEnd w:id="231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2" w:name="_Ref382924706"/>
      <w:bookmarkStart w:id="233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2"/>
      <w:bookmarkEnd w:id="233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4" w:name="_Ref382925031"/>
      <w:bookmarkStart w:id="235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4"/>
      <w:bookmarkEnd w:id="235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6" w:author="Comparison" w:date="2014-11-19T13:34:00Z">
        <w:r>
          <w:rPr>
            <w:b/>
          </w:rPr>
          <w:lastRenderedPageBreak/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  <w:bookmarkStart w:id="237" w:name="_GoBack"/>
      <w:bookmarkEnd w:id="237"/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C641C2" w:rsidRDefault="004C6FE9" w:rsidP="004C6FE9">
      <w:pPr>
        <w:contextualSpacing/>
      </w:pPr>
      <w:ins w:id="238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</w:t>
      </w:r>
      <w:r w:rsidR="00C641C2">
        <w:t xml:space="preserve">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</w:t>
      </w:r>
      <w:r w:rsidR="00C641C2">
        <w:t>аварийной</w:t>
      </w:r>
      <w:r w:rsidR="00C641C2">
        <w:t xml:space="preserve"> сигнализации по </w:t>
      </w:r>
      <w:r w:rsidR="00C641C2">
        <w:rPr>
          <w:lang w:val="en-US"/>
        </w:rPr>
        <w:t>D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</w:t>
      </w:r>
      <w:r w:rsidR="00E67F75" w:rsidRPr="00E67F75">
        <w:rPr>
          <w:i/>
        </w:rPr>
        <w:t>о</w:t>
      </w:r>
      <w:r w:rsidR="00E67F75" w:rsidRPr="00E67F75">
        <w:rPr>
          <w:i/>
        </w:rPr>
        <w:t>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39" w:name="_Ref382925179"/>
      <w:bookmarkStart w:id="240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39"/>
      <w:bookmarkEnd w:id="2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1" w:name="_Ref382926053"/>
      <w:bookmarkStart w:id="242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1"/>
      <w:bookmarkEnd w:id="24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3" w:name="_Ref382926521"/>
      <w:bookmarkStart w:id="244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3"/>
      <w:bookmarkEnd w:id="244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5" w:name="_Ref382926755"/>
      <w:bookmarkStart w:id="246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5"/>
      <w:bookmarkEnd w:id="2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7" w:name="_Ref382927189"/>
      <w:bookmarkStart w:id="248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7"/>
      <w:bookmarkEnd w:id="248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49" w:name="_Ref382927404"/>
      <w:bookmarkStart w:id="250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49"/>
      <w:bookmarkEnd w:id="25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0D11" w:rsidRDefault="00EA0D11" w:rsidP="0063021E">
      <w:r>
        <w:separator/>
      </w:r>
    </w:p>
  </w:endnote>
  <w:endnote w:type="continuationSeparator" w:id="0">
    <w:p w:rsidR="00EA0D11" w:rsidRDefault="00EA0D1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23C" w:rsidRDefault="0000523C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0523C" w:rsidRDefault="0000523C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0523C" w:rsidRDefault="0000523C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C641C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2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0523C" w:rsidRDefault="0000523C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C641C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2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0D11" w:rsidRDefault="00EA0D11" w:rsidP="0063021E">
      <w:r>
        <w:separator/>
      </w:r>
    </w:p>
  </w:footnote>
  <w:footnote w:type="continuationSeparator" w:id="0">
    <w:p w:rsidR="00EA0D11" w:rsidRDefault="00EA0D1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499843-84C3-417D-9815-3B1FA85EC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53</TotalTime>
  <Pages>44</Pages>
  <Words>9772</Words>
  <Characters>55702</Characters>
  <Application>Microsoft Office Word</Application>
  <DocSecurity>0</DocSecurity>
  <Lines>464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83</cp:revision>
  <cp:lastPrinted>2014-02-19T09:33:00Z</cp:lastPrinted>
  <dcterms:created xsi:type="dcterms:W3CDTF">2014-02-17T03:55:00Z</dcterms:created>
  <dcterms:modified xsi:type="dcterms:W3CDTF">2015-11-19T04:57:00Z</dcterms:modified>
</cp:coreProperties>
</file>